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E4586" w:rsidRDefault="00DE4586" w:rsidP="00DE4586">
      <w:pPr>
        <w:pStyle w:val="3"/>
        <w:numPr>
          <w:ilvl w:val="2"/>
          <w:numId w:val="0"/>
        </w:numPr>
        <w:tabs>
          <w:tab w:val="clear" w:pos="1701"/>
        </w:tabs>
        <w:spacing w:line="360" w:lineRule="auto"/>
        <w:ind w:firstLineChars="750" w:firstLine="2400"/>
        <w:rPr>
          <w:rFonts w:ascii="楷体" w:eastAsia="楷体" w:hAnsi="楷体" w:cs="楷体"/>
          <w:bCs/>
          <w:color w:val="auto"/>
          <w:kern w:val="2"/>
          <w:sz w:val="32"/>
          <w:szCs w:val="32"/>
        </w:rPr>
      </w:pPr>
      <w:r>
        <w:rPr>
          <w:rFonts w:ascii="楷体" w:eastAsia="楷体" w:hAnsi="楷体" w:cs="楷体" w:hint="eastAsia"/>
          <w:bCs/>
          <w:color w:val="auto"/>
          <w:kern w:val="2"/>
          <w:sz w:val="32"/>
          <w:szCs w:val="32"/>
        </w:rPr>
        <w:t>资产入库管理流程</w:t>
      </w:r>
    </w:p>
    <w:p w:rsidR="00333146" w:rsidRDefault="00DE4586" w:rsidP="00DE4586">
      <w:r>
        <w:object w:dxaOrig="11979" w:dyaOrig="130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5pt;height:500.6pt" o:ole="">
            <v:imagedata r:id="rId5" o:title=""/>
          </v:shape>
          <o:OLEObject Type="Embed" ProgID="Visio.Drawing.15" ShapeID="_x0000_i1025" DrawAspect="Content" ObjectID="_1759908494" r:id="rId6"/>
        </w:object>
      </w:r>
    </w:p>
    <w:sectPr w:rsidR="00333146" w:rsidSect="0033314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楷体_GB2312">
    <w:altName w:val="楷体"/>
    <w:charset w:val="86"/>
    <w:family w:val="modern"/>
    <w:pitch w:val="default"/>
    <w:sig w:usb0="00000000" w:usb1="00000000" w:usb2="00000000" w:usb3="00000000" w:csb0="0004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8445083"/>
    <w:multiLevelType w:val="multilevel"/>
    <w:tmpl w:val="68445083"/>
    <w:lvl w:ilvl="0">
      <w:start w:val="1"/>
      <w:numFmt w:val="decimal"/>
      <w:pStyle w:val="1"/>
      <w:isLgl/>
      <w:suff w:val="space"/>
      <w:lvlText w:val="%1"/>
      <w:lvlJc w:val="left"/>
      <w:pPr>
        <w:ind w:left="680" w:hanging="226"/>
      </w:pPr>
      <w:rPr>
        <w:rFonts w:hint="eastAsia"/>
      </w:rPr>
    </w:lvl>
    <w:lvl w:ilvl="1">
      <w:start w:val="1"/>
      <w:numFmt w:val="decimal"/>
      <w:pStyle w:val="2"/>
      <w:suff w:val="space"/>
      <w:lvlText w:val="%1.%2"/>
      <w:lvlJc w:val="left"/>
      <w:pPr>
        <w:ind w:left="907" w:hanging="227"/>
      </w:pPr>
      <w:rPr>
        <w:rFonts w:ascii="楷体_GB2312" w:eastAsia="楷体_GB2312" w:hint="eastAsia"/>
        <w:b w:val="0"/>
        <w:i w:val="0"/>
        <w:sz w:val="24"/>
      </w:rPr>
    </w:lvl>
    <w:lvl w:ilvl="2">
      <w:start w:val="1"/>
      <w:numFmt w:val="decimal"/>
      <w:pStyle w:val="3"/>
      <w:lvlText w:val="%1.%2.%3"/>
      <w:lvlJc w:val="left"/>
      <w:pPr>
        <w:tabs>
          <w:tab w:val="left" w:pos="1701"/>
        </w:tabs>
        <w:ind w:left="1701" w:hanging="680"/>
      </w:pPr>
      <w:rPr>
        <w:rFonts w:ascii="宋体" w:eastAsia="宋体" w:hAnsi="Arial" w:hint="eastAsia"/>
        <w:b w:val="0"/>
        <w:i w:val="0"/>
        <w:sz w:val="24"/>
      </w:rPr>
    </w:lvl>
    <w:lvl w:ilvl="3">
      <w:start w:val="1"/>
      <w:numFmt w:val="decimal"/>
      <w:pStyle w:val="4"/>
      <w:isLgl/>
      <w:suff w:val="space"/>
      <w:lvlText w:val="%1.%2.%3.%4."/>
      <w:lvlJc w:val="left"/>
      <w:pPr>
        <w:ind w:left="2325" w:hanging="851"/>
      </w:pPr>
      <w:rPr>
        <w:rFonts w:ascii="楷体_GB2312" w:eastAsia="楷体_GB2312" w:hint="eastAsia"/>
        <w:b w:val="0"/>
        <w:i w:val="0"/>
        <w:sz w:val="24"/>
      </w:rPr>
    </w:lvl>
    <w:lvl w:ilvl="4">
      <w:start w:val="1"/>
      <w:numFmt w:val="decimal"/>
      <w:pStyle w:val="5"/>
      <w:suff w:val="space"/>
      <w:lvlText w:val="%1.%2.%3.%4.%5."/>
      <w:lvlJc w:val="left"/>
      <w:pPr>
        <w:ind w:left="2466" w:hanging="992"/>
      </w:pPr>
      <w:rPr>
        <w:rFonts w:hint="eastAsia"/>
      </w:rPr>
    </w:lvl>
    <w:lvl w:ilvl="5">
      <w:start w:val="1"/>
      <w:numFmt w:val="decimal"/>
      <w:pStyle w:val="6"/>
      <w:suff w:val="space"/>
      <w:lvlText w:val="%1.%2.%3.%4.%5.%6."/>
      <w:lvlJc w:val="left"/>
      <w:pPr>
        <w:ind w:left="2608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left" w:pos="3994"/>
        </w:tabs>
        <w:ind w:left="2750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left" w:pos="4354"/>
        </w:tabs>
        <w:ind w:left="2892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left" w:pos="4714"/>
        </w:tabs>
        <w:ind w:left="3033" w:hanging="1559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DE4586"/>
    <w:rsid w:val="00000B43"/>
    <w:rsid w:val="00001930"/>
    <w:rsid w:val="000021F3"/>
    <w:rsid w:val="00006BF4"/>
    <w:rsid w:val="00011517"/>
    <w:rsid w:val="000119E2"/>
    <w:rsid w:val="00013533"/>
    <w:rsid w:val="00014EEF"/>
    <w:rsid w:val="00015CA2"/>
    <w:rsid w:val="000200AD"/>
    <w:rsid w:val="000214D4"/>
    <w:rsid w:val="0003124C"/>
    <w:rsid w:val="000333C2"/>
    <w:rsid w:val="000340D8"/>
    <w:rsid w:val="000345D0"/>
    <w:rsid w:val="000351B8"/>
    <w:rsid w:val="00036A75"/>
    <w:rsid w:val="00036CF1"/>
    <w:rsid w:val="0004171A"/>
    <w:rsid w:val="000421B1"/>
    <w:rsid w:val="000432B9"/>
    <w:rsid w:val="000435BD"/>
    <w:rsid w:val="0005085E"/>
    <w:rsid w:val="0005397C"/>
    <w:rsid w:val="000569A0"/>
    <w:rsid w:val="00061733"/>
    <w:rsid w:val="000649EA"/>
    <w:rsid w:val="00066860"/>
    <w:rsid w:val="00067CF7"/>
    <w:rsid w:val="000717CA"/>
    <w:rsid w:val="00075E0F"/>
    <w:rsid w:val="00076C1D"/>
    <w:rsid w:val="00080337"/>
    <w:rsid w:val="0008066B"/>
    <w:rsid w:val="00081CAF"/>
    <w:rsid w:val="000831EF"/>
    <w:rsid w:val="000839AD"/>
    <w:rsid w:val="000844E7"/>
    <w:rsid w:val="00086449"/>
    <w:rsid w:val="00087255"/>
    <w:rsid w:val="00087C00"/>
    <w:rsid w:val="000945C7"/>
    <w:rsid w:val="000972D1"/>
    <w:rsid w:val="000A04DD"/>
    <w:rsid w:val="000A1D69"/>
    <w:rsid w:val="000A666B"/>
    <w:rsid w:val="000B07AB"/>
    <w:rsid w:val="000B09D1"/>
    <w:rsid w:val="000B0E4F"/>
    <w:rsid w:val="000B1488"/>
    <w:rsid w:val="000B4BF2"/>
    <w:rsid w:val="000B5496"/>
    <w:rsid w:val="000B7378"/>
    <w:rsid w:val="000C16A6"/>
    <w:rsid w:val="000C19D6"/>
    <w:rsid w:val="000C3800"/>
    <w:rsid w:val="000D3717"/>
    <w:rsid w:val="000D71CA"/>
    <w:rsid w:val="000E0044"/>
    <w:rsid w:val="000E19B5"/>
    <w:rsid w:val="000E26C3"/>
    <w:rsid w:val="000E3047"/>
    <w:rsid w:val="000E581F"/>
    <w:rsid w:val="000F1923"/>
    <w:rsid w:val="0010145C"/>
    <w:rsid w:val="00103308"/>
    <w:rsid w:val="00103B06"/>
    <w:rsid w:val="0010762A"/>
    <w:rsid w:val="00107956"/>
    <w:rsid w:val="00113C76"/>
    <w:rsid w:val="00115CA2"/>
    <w:rsid w:val="00121AA2"/>
    <w:rsid w:val="001257C4"/>
    <w:rsid w:val="00126380"/>
    <w:rsid w:val="00126D57"/>
    <w:rsid w:val="0013154C"/>
    <w:rsid w:val="00132EF5"/>
    <w:rsid w:val="00132FE0"/>
    <w:rsid w:val="00142C71"/>
    <w:rsid w:val="00143FA1"/>
    <w:rsid w:val="00144648"/>
    <w:rsid w:val="00147A32"/>
    <w:rsid w:val="00150956"/>
    <w:rsid w:val="00152841"/>
    <w:rsid w:val="00152A9E"/>
    <w:rsid w:val="00153BAC"/>
    <w:rsid w:val="00154C76"/>
    <w:rsid w:val="0015623D"/>
    <w:rsid w:val="0015798D"/>
    <w:rsid w:val="00161CB4"/>
    <w:rsid w:val="001652F3"/>
    <w:rsid w:val="001664BE"/>
    <w:rsid w:val="00170958"/>
    <w:rsid w:val="00171BCF"/>
    <w:rsid w:val="0017232E"/>
    <w:rsid w:val="00172BC6"/>
    <w:rsid w:val="001730E4"/>
    <w:rsid w:val="00174F49"/>
    <w:rsid w:val="00176441"/>
    <w:rsid w:val="00182B5F"/>
    <w:rsid w:val="00183CEB"/>
    <w:rsid w:val="00185588"/>
    <w:rsid w:val="00185B4C"/>
    <w:rsid w:val="001866E2"/>
    <w:rsid w:val="001923A2"/>
    <w:rsid w:val="00193042"/>
    <w:rsid w:val="00195B45"/>
    <w:rsid w:val="001A0743"/>
    <w:rsid w:val="001A1464"/>
    <w:rsid w:val="001A1A89"/>
    <w:rsid w:val="001A1BAA"/>
    <w:rsid w:val="001A6406"/>
    <w:rsid w:val="001B059E"/>
    <w:rsid w:val="001B11C2"/>
    <w:rsid w:val="001B1C91"/>
    <w:rsid w:val="001B4183"/>
    <w:rsid w:val="001B483F"/>
    <w:rsid w:val="001B6692"/>
    <w:rsid w:val="001C0052"/>
    <w:rsid w:val="001C01C0"/>
    <w:rsid w:val="001C0FD4"/>
    <w:rsid w:val="001C1B5F"/>
    <w:rsid w:val="001C431E"/>
    <w:rsid w:val="001D2433"/>
    <w:rsid w:val="001D3947"/>
    <w:rsid w:val="001D6052"/>
    <w:rsid w:val="001D7923"/>
    <w:rsid w:val="001D7F2A"/>
    <w:rsid w:val="001E1E5F"/>
    <w:rsid w:val="001E2CB4"/>
    <w:rsid w:val="001E46D1"/>
    <w:rsid w:val="001E697B"/>
    <w:rsid w:val="001F108C"/>
    <w:rsid w:val="001F48ED"/>
    <w:rsid w:val="001F6737"/>
    <w:rsid w:val="00201F2A"/>
    <w:rsid w:val="0020334E"/>
    <w:rsid w:val="002054B6"/>
    <w:rsid w:val="002062F6"/>
    <w:rsid w:val="00206934"/>
    <w:rsid w:val="002075FE"/>
    <w:rsid w:val="00207FA2"/>
    <w:rsid w:val="00210208"/>
    <w:rsid w:val="0021064C"/>
    <w:rsid w:val="00210AE4"/>
    <w:rsid w:val="00213B5F"/>
    <w:rsid w:val="002148F2"/>
    <w:rsid w:val="00214A78"/>
    <w:rsid w:val="00217547"/>
    <w:rsid w:val="002216DB"/>
    <w:rsid w:val="00223411"/>
    <w:rsid w:val="00224395"/>
    <w:rsid w:val="0022476A"/>
    <w:rsid w:val="00226131"/>
    <w:rsid w:val="00226341"/>
    <w:rsid w:val="002264DF"/>
    <w:rsid w:val="0022742C"/>
    <w:rsid w:val="00227BD6"/>
    <w:rsid w:val="00236531"/>
    <w:rsid w:val="00237E6D"/>
    <w:rsid w:val="00242B0A"/>
    <w:rsid w:val="00242DBB"/>
    <w:rsid w:val="00242ECC"/>
    <w:rsid w:val="00243BB3"/>
    <w:rsid w:val="002538B4"/>
    <w:rsid w:val="0025772B"/>
    <w:rsid w:val="002632CB"/>
    <w:rsid w:val="00263854"/>
    <w:rsid w:val="00265254"/>
    <w:rsid w:val="002655CB"/>
    <w:rsid w:val="00265FA3"/>
    <w:rsid w:val="002676D3"/>
    <w:rsid w:val="002677BE"/>
    <w:rsid w:val="0027001F"/>
    <w:rsid w:val="00270878"/>
    <w:rsid w:val="00272C2D"/>
    <w:rsid w:val="00273357"/>
    <w:rsid w:val="002755C2"/>
    <w:rsid w:val="002805F6"/>
    <w:rsid w:val="00280ABB"/>
    <w:rsid w:val="00282DBC"/>
    <w:rsid w:val="002870AA"/>
    <w:rsid w:val="002921B1"/>
    <w:rsid w:val="00292FA3"/>
    <w:rsid w:val="00294BDF"/>
    <w:rsid w:val="00295578"/>
    <w:rsid w:val="002A027E"/>
    <w:rsid w:val="002A2F21"/>
    <w:rsid w:val="002A32C5"/>
    <w:rsid w:val="002B63E5"/>
    <w:rsid w:val="002B797B"/>
    <w:rsid w:val="002C2067"/>
    <w:rsid w:val="002C2916"/>
    <w:rsid w:val="002C3358"/>
    <w:rsid w:val="002C38C1"/>
    <w:rsid w:val="002C3AC4"/>
    <w:rsid w:val="002C4662"/>
    <w:rsid w:val="002C4986"/>
    <w:rsid w:val="002C4CDE"/>
    <w:rsid w:val="002C78A3"/>
    <w:rsid w:val="002D187C"/>
    <w:rsid w:val="002D2110"/>
    <w:rsid w:val="002D44E7"/>
    <w:rsid w:val="002D56E2"/>
    <w:rsid w:val="002E213F"/>
    <w:rsid w:val="002E24CA"/>
    <w:rsid w:val="002E5C82"/>
    <w:rsid w:val="002E7461"/>
    <w:rsid w:val="002E7CD8"/>
    <w:rsid w:val="002F46FE"/>
    <w:rsid w:val="002F5272"/>
    <w:rsid w:val="002F5DBA"/>
    <w:rsid w:val="00300403"/>
    <w:rsid w:val="0030044D"/>
    <w:rsid w:val="00302870"/>
    <w:rsid w:val="003100BC"/>
    <w:rsid w:val="003111A8"/>
    <w:rsid w:val="003131E6"/>
    <w:rsid w:val="00315420"/>
    <w:rsid w:val="00317561"/>
    <w:rsid w:val="0032028E"/>
    <w:rsid w:val="003216BC"/>
    <w:rsid w:val="00321AC4"/>
    <w:rsid w:val="003237B7"/>
    <w:rsid w:val="00325922"/>
    <w:rsid w:val="00333146"/>
    <w:rsid w:val="0034142A"/>
    <w:rsid w:val="00341C3C"/>
    <w:rsid w:val="003470A5"/>
    <w:rsid w:val="00347339"/>
    <w:rsid w:val="003528CB"/>
    <w:rsid w:val="00354B99"/>
    <w:rsid w:val="00354C3D"/>
    <w:rsid w:val="00355EA7"/>
    <w:rsid w:val="003565B6"/>
    <w:rsid w:val="00361690"/>
    <w:rsid w:val="00361E7C"/>
    <w:rsid w:val="00362EED"/>
    <w:rsid w:val="0036331D"/>
    <w:rsid w:val="00367278"/>
    <w:rsid w:val="00371E49"/>
    <w:rsid w:val="00373A9A"/>
    <w:rsid w:val="0037630B"/>
    <w:rsid w:val="00377130"/>
    <w:rsid w:val="0038725B"/>
    <w:rsid w:val="003935C1"/>
    <w:rsid w:val="0039563D"/>
    <w:rsid w:val="00395A02"/>
    <w:rsid w:val="00396B24"/>
    <w:rsid w:val="00397B7B"/>
    <w:rsid w:val="003A6A49"/>
    <w:rsid w:val="003B0FBB"/>
    <w:rsid w:val="003B3C31"/>
    <w:rsid w:val="003B3CD0"/>
    <w:rsid w:val="003B46C9"/>
    <w:rsid w:val="003B6932"/>
    <w:rsid w:val="003C055C"/>
    <w:rsid w:val="003C3E8D"/>
    <w:rsid w:val="003D35AE"/>
    <w:rsid w:val="003E098A"/>
    <w:rsid w:val="003E28D7"/>
    <w:rsid w:val="003E33D2"/>
    <w:rsid w:val="003E473A"/>
    <w:rsid w:val="003E4787"/>
    <w:rsid w:val="003E533C"/>
    <w:rsid w:val="003E5817"/>
    <w:rsid w:val="003E5A41"/>
    <w:rsid w:val="003E77F1"/>
    <w:rsid w:val="003F0566"/>
    <w:rsid w:val="003F1025"/>
    <w:rsid w:val="003F10D7"/>
    <w:rsid w:val="003F2700"/>
    <w:rsid w:val="003F53B3"/>
    <w:rsid w:val="003F6AED"/>
    <w:rsid w:val="004009DF"/>
    <w:rsid w:val="00400E92"/>
    <w:rsid w:val="00404CE8"/>
    <w:rsid w:val="00410738"/>
    <w:rsid w:val="00411006"/>
    <w:rsid w:val="00414213"/>
    <w:rsid w:val="004145CA"/>
    <w:rsid w:val="00415B24"/>
    <w:rsid w:val="004165A7"/>
    <w:rsid w:val="004239D6"/>
    <w:rsid w:val="00423C31"/>
    <w:rsid w:val="00426656"/>
    <w:rsid w:val="00426EC5"/>
    <w:rsid w:val="00430ACB"/>
    <w:rsid w:val="004318FF"/>
    <w:rsid w:val="00431EDE"/>
    <w:rsid w:val="004336BD"/>
    <w:rsid w:val="004349E4"/>
    <w:rsid w:val="00434C1E"/>
    <w:rsid w:val="004402BC"/>
    <w:rsid w:val="00441B72"/>
    <w:rsid w:val="00442468"/>
    <w:rsid w:val="0045130E"/>
    <w:rsid w:val="0045157A"/>
    <w:rsid w:val="004524CD"/>
    <w:rsid w:val="00452B7C"/>
    <w:rsid w:val="00452C48"/>
    <w:rsid w:val="00454073"/>
    <w:rsid w:val="004547FE"/>
    <w:rsid w:val="00454F54"/>
    <w:rsid w:val="004564BC"/>
    <w:rsid w:val="004610C8"/>
    <w:rsid w:val="004629C2"/>
    <w:rsid w:val="00463739"/>
    <w:rsid w:val="0046520E"/>
    <w:rsid w:val="00466D40"/>
    <w:rsid w:val="004706B7"/>
    <w:rsid w:val="00470F23"/>
    <w:rsid w:val="004731D4"/>
    <w:rsid w:val="00473F7A"/>
    <w:rsid w:val="004742F3"/>
    <w:rsid w:val="00474D62"/>
    <w:rsid w:val="00476BE2"/>
    <w:rsid w:val="00480258"/>
    <w:rsid w:val="0048306E"/>
    <w:rsid w:val="004849DE"/>
    <w:rsid w:val="004859BB"/>
    <w:rsid w:val="004879E3"/>
    <w:rsid w:val="00490905"/>
    <w:rsid w:val="00491825"/>
    <w:rsid w:val="00491D33"/>
    <w:rsid w:val="00491DAF"/>
    <w:rsid w:val="00491E72"/>
    <w:rsid w:val="0049226C"/>
    <w:rsid w:val="00493279"/>
    <w:rsid w:val="004940E7"/>
    <w:rsid w:val="00494C17"/>
    <w:rsid w:val="00495850"/>
    <w:rsid w:val="004A32B3"/>
    <w:rsid w:val="004A38CE"/>
    <w:rsid w:val="004A3C6D"/>
    <w:rsid w:val="004A46EE"/>
    <w:rsid w:val="004A4F3F"/>
    <w:rsid w:val="004A7020"/>
    <w:rsid w:val="004B0423"/>
    <w:rsid w:val="004B074D"/>
    <w:rsid w:val="004B172D"/>
    <w:rsid w:val="004B24C7"/>
    <w:rsid w:val="004B5839"/>
    <w:rsid w:val="004B6DB4"/>
    <w:rsid w:val="004C02B9"/>
    <w:rsid w:val="004C0332"/>
    <w:rsid w:val="004C03FD"/>
    <w:rsid w:val="004C1CB3"/>
    <w:rsid w:val="004C2B68"/>
    <w:rsid w:val="004C5076"/>
    <w:rsid w:val="004D134A"/>
    <w:rsid w:val="004D201F"/>
    <w:rsid w:val="004D4931"/>
    <w:rsid w:val="004D4E12"/>
    <w:rsid w:val="004D7DA8"/>
    <w:rsid w:val="004E24BB"/>
    <w:rsid w:val="004E7C0D"/>
    <w:rsid w:val="004F076F"/>
    <w:rsid w:val="004F46FB"/>
    <w:rsid w:val="00502266"/>
    <w:rsid w:val="00502891"/>
    <w:rsid w:val="00506190"/>
    <w:rsid w:val="00510681"/>
    <w:rsid w:val="0051400D"/>
    <w:rsid w:val="0052138B"/>
    <w:rsid w:val="005234D6"/>
    <w:rsid w:val="005248AC"/>
    <w:rsid w:val="00524BEA"/>
    <w:rsid w:val="005262D0"/>
    <w:rsid w:val="00530AAA"/>
    <w:rsid w:val="00530DDB"/>
    <w:rsid w:val="00530EB4"/>
    <w:rsid w:val="00535BDE"/>
    <w:rsid w:val="00537C3F"/>
    <w:rsid w:val="00541FCB"/>
    <w:rsid w:val="00542BB0"/>
    <w:rsid w:val="0054307F"/>
    <w:rsid w:val="00544983"/>
    <w:rsid w:val="00544AF0"/>
    <w:rsid w:val="005475D9"/>
    <w:rsid w:val="00547B2E"/>
    <w:rsid w:val="005503A8"/>
    <w:rsid w:val="005511A2"/>
    <w:rsid w:val="005543F7"/>
    <w:rsid w:val="00556F50"/>
    <w:rsid w:val="005638A3"/>
    <w:rsid w:val="005639F9"/>
    <w:rsid w:val="0056646E"/>
    <w:rsid w:val="00566E0B"/>
    <w:rsid w:val="00567B45"/>
    <w:rsid w:val="005721B2"/>
    <w:rsid w:val="00572426"/>
    <w:rsid w:val="005727B6"/>
    <w:rsid w:val="0057336D"/>
    <w:rsid w:val="0057566C"/>
    <w:rsid w:val="005773F0"/>
    <w:rsid w:val="00581199"/>
    <w:rsid w:val="005811E0"/>
    <w:rsid w:val="00581238"/>
    <w:rsid w:val="00583545"/>
    <w:rsid w:val="00584405"/>
    <w:rsid w:val="00585137"/>
    <w:rsid w:val="00590E48"/>
    <w:rsid w:val="005933D5"/>
    <w:rsid w:val="00594325"/>
    <w:rsid w:val="00595871"/>
    <w:rsid w:val="00596EE9"/>
    <w:rsid w:val="005A54AD"/>
    <w:rsid w:val="005A6A09"/>
    <w:rsid w:val="005A77E9"/>
    <w:rsid w:val="005B079A"/>
    <w:rsid w:val="005B1CAA"/>
    <w:rsid w:val="005B27A6"/>
    <w:rsid w:val="005B3D3F"/>
    <w:rsid w:val="005B440F"/>
    <w:rsid w:val="005B46CE"/>
    <w:rsid w:val="005C1B22"/>
    <w:rsid w:val="005C1BCC"/>
    <w:rsid w:val="005C1BEA"/>
    <w:rsid w:val="005C1F6A"/>
    <w:rsid w:val="005C4630"/>
    <w:rsid w:val="005C4C08"/>
    <w:rsid w:val="005C5C72"/>
    <w:rsid w:val="005C632C"/>
    <w:rsid w:val="005C63CF"/>
    <w:rsid w:val="005D094D"/>
    <w:rsid w:val="005D0EF1"/>
    <w:rsid w:val="005D1AA9"/>
    <w:rsid w:val="005D1BBC"/>
    <w:rsid w:val="005D2CCC"/>
    <w:rsid w:val="005D419F"/>
    <w:rsid w:val="005D4691"/>
    <w:rsid w:val="005D50C0"/>
    <w:rsid w:val="005E0C71"/>
    <w:rsid w:val="005E66BD"/>
    <w:rsid w:val="005E6BD2"/>
    <w:rsid w:val="005F18D3"/>
    <w:rsid w:val="005F409A"/>
    <w:rsid w:val="005F5205"/>
    <w:rsid w:val="00601BAD"/>
    <w:rsid w:val="00602847"/>
    <w:rsid w:val="00603F2F"/>
    <w:rsid w:val="006058F6"/>
    <w:rsid w:val="00605D55"/>
    <w:rsid w:val="00607A02"/>
    <w:rsid w:val="0061031C"/>
    <w:rsid w:val="00610D31"/>
    <w:rsid w:val="00611870"/>
    <w:rsid w:val="00615575"/>
    <w:rsid w:val="00615B82"/>
    <w:rsid w:val="00616DA9"/>
    <w:rsid w:val="006231D3"/>
    <w:rsid w:val="00624524"/>
    <w:rsid w:val="00632582"/>
    <w:rsid w:val="00633D73"/>
    <w:rsid w:val="00635A76"/>
    <w:rsid w:val="0063721E"/>
    <w:rsid w:val="00640039"/>
    <w:rsid w:val="00641926"/>
    <w:rsid w:val="006429F2"/>
    <w:rsid w:val="00644CA8"/>
    <w:rsid w:val="00645D47"/>
    <w:rsid w:val="00646C2E"/>
    <w:rsid w:val="00647D9E"/>
    <w:rsid w:val="006512F4"/>
    <w:rsid w:val="00651CE5"/>
    <w:rsid w:val="00654D36"/>
    <w:rsid w:val="00654E4D"/>
    <w:rsid w:val="00655902"/>
    <w:rsid w:val="00657C8F"/>
    <w:rsid w:val="0066200D"/>
    <w:rsid w:val="00663BF2"/>
    <w:rsid w:val="00664E63"/>
    <w:rsid w:val="006660ED"/>
    <w:rsid w:val="00667297"/>
    <w:rsid w:val="00667B00"/>
    <w:rsid w:val="00671075"/>
    <w:rsid w:val="006721E4"/>
    <w:rsid w:val="00673290"/>
    <w:rsid w:val="006736CF"/>
    <w:rsid w:val="006742F2"/>
    <w:rsid w:val="006764A8"/>
    <w:rsid w:val="00676B9F"/>
    <w:rsid w:val="00676F3D"/>
    <w:rsid w:val="00680609"/>
    <w:rsid w:val="0068278D"/>
    <w:rsid w:val="00683174"/>
    <w:rsid w:val="00684667"/>
    <w:rsid w:val="006859DC"/>
    <w:rsid w:val="006868DD"/>
    <w:rsid w:val="00687DAB"/>
    <w:rsid w:val="00690199"/>
    <w:rsid w:val="00691307"/>
    <w:rsid w:val="00694576"/>
    <w:rsid w:val="00697CE4"/>
    <w:rsid w:val="00697E1B"/>
    <w:rsid w:val="006A1156"/>
    <w:rsid w:val="006A3272"/>
    <w:rsid w:val="006A3936"/>
    <w:rsid w:val="006A5EED"/>
    <w:rsid w:val="006B6D41"/>
    <w:rsid w:val="006C02DA"/>
    <w:rsid w:val="006C264D"/>
    <w:rsid w:val="006C28C5"/>
    <w:rsid w:val="006C488B"/>
    <w:rsid w:val="006C4D14"/>
    <w:rsid w:val="006C73EE"/>
    <w:rsid w:val="006C7978"/>
    <w:rsid w:val="006D01D4"/>
    <w:rsid w:val="006D4474"/>
    <w:rsid w:val="006D5D79"/>
    <w:rsid w:val="006D6F16"/>
    <w:rsid w:val="006D764C"/>
    <w:rsid w:val="006E08BF"/>
    <w:rsid w:val="006E2983"/>
    <w:rsid w:val="006E2C1A"/>
    <w:rsid w:val="006E3941"/>
    <w:rsid w:val="006E5690"/>
    <w:rsid w:val="006E57DF"/>
    <w:rsid w:val="006E5C5C"/>
    <w:rsid w:val="006E7859"/>
    <w:rsid w:val="006F0E1E"/>
    <w:rsid w:val="006F1325"/>
    <w:rsid w:val="006F13DF"/>
    <w:rsid w:val="006F4ECE"/>
    <w:rsid w:val="006F7432"/>
    <w:rsid w:val="00701153"/>
    <w:rsid w:val="00702EF2"/>
    <w:rsid w:val="00703197"/>
    <w:rsid w:val="007036F2"/>
    <w:rsid w:val="00704057"/>
    <w:rsid w:val="00705FAC"/>
    <w:rsid w:val="00711923"/>
    <w:rsid w:val="00713065"/>
    <w:rsid w:val="00713FFB"/>
    <w:rsid w:val="007200F9"/>
    <w:rsid w:val="00721388"/>
    <w:rsid w:val="00721641"/>
    <w:rsid w:val="007229E3"/>
    <w:rsid w:val="00722CE4"/>
    <w:rsid w:val="00723345"/>
    <w:rsid w:val="00723372"/>
    <w:rsid w:val="00725CB5"/>
    <w:rsid w:val="007276D0"/>
    <w:rsid w:val="007348DA"/>
    <w:rsid w:val="0073586E"/>
    <w:rsid w:val="0074132F"/>
    <w:rsid w:val="00741DDC"/>
    <w:rsid w:val="0074251A"/>
    <w:rsid w:val="00742C85"/>
    <w:rsid w:val="00746215"/>
    <w:rsid w:val="00747DF5"/>
    <w:rsid w:val="00747F81"/>
    <w:rsid w:val="00750497"/>
    <w:rsid w:val="00751D8F"/>
    <w:rsid w:val="007542CA"/>
    <w:rsid w:val="0075769D"/>
    <w:rsid w:val="00757D89"/>
    <w:rsid w:val="0077492C"/>
    <w:rsid w:val="00776EC7"/>
    <w:rsid w:val="0077705C"/>
    <w:rsid w:val="007800A7"/>
    <w:rsid w:val="00782F8C"/>
    <w:rsid w:val="0078537D"/>
    <w:rsid w:val="00785C44"/>
    <w:rsid w:val="00787D4D"/>
    <w:rsid w:val="00790C12"/>
    <w:rsid w:val="007916C6"/>
    <w:rsid w:val="00795200"/>
    <w:rsid w:val="00795660"/>
    <w:rsid w:val="00797B4E"/>
    <w:rsid w:val="007A36B1"/>
    <w:rsid w:val="007B11A8"/>
    <w:rsid w:val="007B271C"/>
    <w:rsid w:val="007B3973"/>
    <w:rsid w:val="007B4639"/>
    <w:rsid w:val="007B53BD"/>
    <w:rsid w:val="007B5DE6"/>
    <w:rsid w:val="007B68B9"/>
    <w:rsid w:val="007C0D44"/>
    <w:rsid w:val="007C21B2"/>
    <w:rsid w:val="007C239B"/>
    <w:rsid w:val="007C381A"/>
    <w:rsid w:val="007C4CA6"/>
    <w:rsid w:val="007C5810"/>
    <w:rsid w:val="007C58CE"/>
    <w:rsid w:val="007D0387"/>
    <w:rsid w:val="007D0633"/>
    <w:rsid w:val="007D2FDB"/>
    <w:rsid w:val="007D33DF"/>
    <w:rsid w:val="007E0D6F"/>
    <w:rsid w:val="007E38C6"/>
    <w:rsid w:val="007E60FB"/>
    <w:rsid w:val="007E6DFC"/>
    <w:rsid w:val="007E71B9"/>
    <w:rsid w:val="007E73A6"/>
    <w:rsid w:val="007E7862"/>
    <w:rsid w:val="007F0AE4"/>
    <w:rsid w:val="007F1BDA"/>
    <w:rsid w:val="007F210F"/>
    <w:rsid w:val="007F2C47"/>
    <w:rsid w:val="007F2F70"/>
    <w:rsid w:val="007F35C9"/>
    <w:rsid w:val="007F569F"/>
    <w:rsid w:val="007F5D1D"/>
    <w:rsid w:val="007F5FFE"/>
    <w:rsid w:val="008039C3"/>
    <w:rsid w:val="0080542F"/>
    <w:rsid w:val="00806580"/>
    <w:rsid w:val="00806A7B"/>
    <w:rsid w:val="0081069E"/>
    <w:rsid w:val="00810CB9"/>
    <w:rsid w:val="008117FD"/>
    <w:rsid w:val="00815E2D"/>
    <w:rsid w:val="00817098"/>
    <w:rsid w:val="008207FE"/>
    <w:rsid w:val="00822318"/>
    <w:rsid w:val="00826C8F"/>
    <w:rsid w:val="00826D2B"/>
    <w:rsid w:val="00827F36"/>
    <w:rsid w:val="00827F7D"/>
    <w:rsid w:val="00830771"/>
    <w:rsid w:val="008318E9"/>
    <w:rsid w:val="008347CF"/>
    <w:rsid w:val="00841B09"/>
    <w:rsid w:val="00842755"/>
    <w:rsid w:val="00842D3E"/>
    <w:rsid w:val="00843AD2"/>
    <w:rsid w:val="0084604A"/>
    <w:rsid w:val="00847EFA"/>
    <w:rsid w:val="00850F66"/>
    <w:rsid w:val="00851A8C"/>
    <w:rsid w:val="00852675"/>
    <w:rsid w:val="008548EC"/>
    <w:rsid w:val="00854FA9"/>
    <w:rsid w:val="008553CB"/>
    <w:rsid w:val="00862B83"/>
    <w:rsid w:val="00864A0F"/>
    <w:rsid w:val="00864A46"/>
    <w:rsid w:val="00864B41"/>
    <w:rsid w:val="008708F2"/>
    <w:rsid w:val="008727A4"/>
    <w:rsid w:val="00875923"/>
    <w:rsid w:val="00881DBD"/>
    <w:rsid w:val="00882967"/>
    <w:rsid w:val="00886606"/>
    <w:rsid w:val="00890160"/>
    <w:rsid w:val="0089382A"/>
    <w:rsid w:val="00894984"/>
    <w:rsid w:val="00895B88"/>
    <w:rsid w:val="008974CC"/>
    <w:rsid w:val="008976C0"/>
    <w:rsid w:val="008A0702"/>
    <w:rsid w:val="008A2ACA"/>
    <w:rsid w:val="008A708D"/>
    <w:rsid w:val="008B150F"/>
    <w:rsid w:val="008B58F6"/>
    <w:rsid w:val="008B5D80"/>
    <w:rsid w:val="008B6828"/>
    <w:rsid w:val="008B6E57"/>
    <w:rsid w:val="008B722B"/>
    <w:rsid w:val="008C113F"/>
    <w:rsid w:val="008D0547"/>
    <w:rsid w:val="008D1B42"/>
    <w:rsid w:val="008D3827"/>
    <w:rsid w:val="008D4E7B"/>
    <w:rsid w:val="008D536F"/>
    <w:rsid w:val="008D5CC6"/>
    <w:rsid w:val="008D68C5"/>
    <w:rsid w:val="008E255C"/>
    <w:rsid w:val="008E7CDE"/>
    <w:rsid w:val="008F31E1"/>
    <w:rsid w:val="008F3463"/>
    <w:rsid w:val="008F3B66"/>
    <w:rsid w:val="008F4F65"/>
    <w:rsid w:val="008F6EEA"/>
    <w:rsid w:val="009001B8"/>
    <w:rsid w:val="0090086A"/>
    <w:rsid w:val="00900CC0"/>
    <w:rsid w:val="009022E5"/>
    <w:rsid w:val="009048EB"/>
    <w:rsid w:val="0091181F"/>
    <w:rsid w:val="00912DD3"/>
    <w:rsid w:val="00914295"/>
    <w:rsid w:val="00914F27"/>
    <w:rsid w:val="00914FB2"/>
    <w:rsid w:val="0091523A"/>
    <w:rsid w:val="00917A9E"/>
    <w:rsid w:val="00923C39"/>
    <w:rsid w:val="00926B56"/>
    <w:rsid w:val="009301A2"/>
    <w:rsid w:val="009305D1"/>
    <w:rsid w:val="009326DD"/>
    <w:rsid w:val="00933AFC"/>
    <w:rsid w:val="00936780"/>
    <w:rsid w:val="00936FD2"/>
    <w:rsid w:val="009406B1"/>
    <w:rsid w:val="00942283"/>
    <w:rsid w:val="009446CF"/>
    <w:rsid w:val="009469FE"/>
    <w:rsid w:val="00946C9E"/>
    <w:rsid w:val="00947DEF"/>
    <w:rsid w:val="00947F2B"/>
    <w:rsid w:val="0095138F"/>
    <w:rsid w:val="0095153B"/>
    <w:rsid w:val="00952DD8"/>
    <w:rsid w:val="00953143"/>
    <w:rsid w:val="00955258"/>
    <w:rsid w:val="00957DF5"/>
    <w:rsid w:val="00960764"/>
    <w:rsid w:val="00961485"/>
    <w:rsid w:val="00962B14"/>
    <w:rsid w:val="00970147"/>
    <w:rsid w:val="00971A2E"/>
    <w:rsid w:val="00972F67"/>
    <w:rsid w:val="00977572"/>
    <w:rsid w:val="00980003"/>
    <w:rsid w:val="009825E2"/>
    <w:rsid w:val="00983ADF"/>
    <w:rsid w:val="00983F1C"/>
    <w:rsid w:val="00990643"/>
    <w:rsid w:val="00990AEB"/>
    <w:rsid w:val="0099367E"/>
    <w:rsid w:val="00996F7B"/>
    <w:rsid w:val="009A03C2"/>
    <w:rsid w:val="009A08CD"/>
    <w:rsid w:val="009A245E"/>
    <w:rsid w:val="009A4634"/>
    <w:rsid w:val="009B1AA4"/>
    <w:rsid w:val="009B2151"/>
    <w:rsid w:val="009B2490"/>
    <w:rsid w:val="009B2F22"/>
    <w:rsid w:val="009B60BB"/>
    <w:rsid w:val="009C04C8"/>
    <w:rsid w:val="009C0CF3"/>
    <w:rsid w:val="009C11DF"/>
    <w:rsid w:val="009C6441"/>
    <w:rsid w:val="009D3956"/>
    <w:rsid w:val="009D4BC0"/>
    <w:rsid w:val="009E4118"/>
    <w:rsid w:val="009F2F57"/>
    <w:rsid w:val="009F35E4"/>
    <w:rsid w:val="009F3902"/>
    <w:rsid w:val="009F4798"/>
    <w:rsid w:val="009F4955"/>
    <w:rsid w:val="009F4FC3"/>
    <w:rsid w:val="009F58CE"/>
    <w:rsid w:val="009F5E07"/>
    <w:rsid w:val="009F6D8E"/>
    <w:rsid w:val="009F7F8B"/>
    <w:rsid w:val="00A005AA"/>
    <w:rsid w:val="00A00D2F"/>
    <w:rsid w:val="00A10EBC"/>
    <w:rsid w:val="00A128ED"/>
    <w:rsid w:val="00A16E00"/>
    <w:rsid w:val="00A17F62"/>
    <w:rsid w:val="00A20C9A"/>
    <w:rsid w:val="00A213F2"/>
    <w:rsid w:val="00A2144F"/>
    <w:rsid w:val="00A23EAE"/>
    <w:rsid w:val="00A25795"/>
    <w:rsid w:val="00A27C3E"/>
    <w:rsid w:val="00A3066E"/>
    <w:rsid w:val="00A326DA"/>
    <w:rsid w:val="00A3378F"/>
    <w:rsid w:val="00A3526E"/>
    <w:rsid w:val="00A36B1A"/>
    <w:rsid w:val="00A403B5"/>
    <w:rsid w:val="00A42CC2"/>
    <w:rsid w:val="00A47099"/>
    <w:rsid w:val="00A47A8B"/>
    <w:rsid w:val="00A54131"/>
    <w:rsid w:val="00A54228"/>
    <w:rsid w:val="00A56A95"/>
    <w:rsid w:val="00A6405A"/>
    <w:rsid w:val="00A64634"/>
    <w:rsid w:val="00A7279C"/>
    <w:rsid w:val="00A728AE"/>
    <w:rsid w:val="00A7408B"/>
    <w:rsid w:val="00A77D0C"/>
    <w:rsid w:val="00A8072F"/>
    <w:rsid w:val="00A80910"/>
    <w:rsid w:val="00A81DDB"/>
    <w:rsid w:val="00A832AA"/>
    <w:rsid w:val="00AA05DC"/>
    <w:rsid w:val="00AA1430"/>
    <w:rsid w:val="00AA3C31"/>
    <w:rsid w:val="00AA7E40"/>
    <w:rsid w:val="00AB056F"/>
    <w:rsid w:val="00AB1149"/>
    <w:rsid w:val="00AB1747"/>
    <w:rsid w:val="00AC1AA5"/>
    <w:rsid w:val="00AC3456"/>
    <w:rsid w:val="00AC62CE"/>
    <w:rsid w:val="00AC68FD"/>
    <w:rsid w:val="00AD070A"/>
    <w:rsid w:val="00AD0832"/>
    <w:rsid w:val="00AD3444"/>
    <w:rsid w:val="00AD53F3"/>
    <w:rsid w:val="00AD7DEE"/>
    <w:rsid w:val="00AE052A"/>
    <w:rsid w:val="00AE0AE3"/>
    <w:rsid w:val="00AE19E7"/>
    <w:rsid w:val="00AE1CFB"/>
    <w:rsid w:val="00AE5C44"/>
    <w:rsid w:val="00AE7499"/>
    <w:rsid w:val="00AF258E"/>
    <w:rsid w:val="00AF45C1"/>
    <w:rsid w:val="00AF641B"/>
    <w:rsid w:val="00B00D2E"/>
    <w:rsid w:val="00B02635"/>
    <w:rsid w:val="00B04468"/>
    <w:rsid w:val="00B04D79"/>
    <w:rsid w:val="00B05061"/>
    <w:rsid w:val="00B0537C"/>
    <w:rsid w:val="00B11179"/>
    <w:rsid w:val="00B15BEB"/>
    <w:rsid w:val="00B216D1"/>
    <w:rsid w:val="00B27747"/>
    <w:rsid w:val="00B31AE5"/>
    <w:rsid w:val="00B32126"/>
    <w:rsid w:val="00B336D3"/>
    <w:rsid w:val="00B344FE"/>
    <w:rsid w:val="00B34587"/>
    <w:rsid w:val="00B346C3"/>
    <w:rsid w:val="00B42611"/>
    <w:rsid w:val="00B427A0"/>
    <w:rsid w:val="00B44809"/>
    <w:rsid w:val="00B44F28"/>
    <w:rsid w:val="00B4738F"/>
    <w:rsid w:val="00B5096D"/>
    <w:rsid w:val="00B50E60"/>
    <w:rsid w:val="00B52AE7"/>
    <w:rsid w:val="00B533DE"/>
    <w:rsid w:val="00B53B65"/>
    <w:rsid w:val="00B605CC"/>
    <w:rsid w:val="00B61207"/>
    <w:rsid w:val="00B663B4"/>
    <w:rsid w:val="00B66A08"/>
    <w:rsid w:val="00B67E49"/>
    <w:rsid w:val="00B7136A"/>
    <w:rsid w:val="00B7177C"/>
    <w:rsid w:val="00B72767"/>
    <w:rsid w:val="00B72B70"/>
    <w:rsid w:val="00B73F89"/>
    <w:rsid w:val="00B75228"/>
    <w:rsid w:val="00B758C1"/>
    <w:rsid w:val="00B762BF"/>
    <w:rsid w:val="00B816DA"/>
    <w:rsid w:val="00B818F7"/>
    <w:rsid w:val="00B8432D"/>
    <w:rsid w:val="00B855F9"/>
    <w:rsid w:val="00B859BE"/>
    <w:rsid w:val="00B85B7C"/>
    <w:rsid w:val="00B85DB7"/>
    <w:rsid w:val="00B87BF2"/>
    <w:rsid w:val="00B940F8"/>
    <w:rsid w:val="00BA00A2"/>
    <w:rsid w:val="00BA1966"/>
    <w:rsid w:val="00BA1ABE"/>
    <w:rsid w:val="00BA46DA"/>
    <w:rsid w:val="00BA7388"/>
    <w:rsid w:val="00BA759B"/>
    <w:rsid w:val="00BB2DF4"/>
    <w:rsid w:val="00BB3610"/>
    <w:rsid w:val="00BB77B5"/>
    <w:rsid w:val="00BC04C2"/>
    <w:rsid w:val="00BC5D97"/>
    <w:rsid w:val="00BD1345"/>
    <w:rsid w:val="00BE0EF7"/>
    <w:rsid w:val="00BE152D"/>
    <w:rsid w:val="00BE18A5"/>
    <w:rsid w:val="00BE2C9A"/>
    <w:rsid w:val="00BE52EC"/>
    <w:rsid w:val="00BE5935"/>
    <w:rsid w:val="00BF2381"/>
    <w:rsid w:val="00BF3E9A"/>
    <w:rsid w:val="00BF4A72"/>
    <w:rsid w:val="00BF756F"/>
    <w:rsid w:val="00C0082E"/>
    <w:rsid w:val="00C0145F"/>
    <w:rsid w:val="00C019A1"/>
    <w:rsid w:val="00C03FC2"/>
    <w:rsid w:val="00C05E1E"/>
    <w:rsid w:val="00C07FD9"/>
    <w:rsid w:val="00C11E54"/>
    <w:rsid w:val="00C128AE"/>
    <w:rsid w:val="00C1468B"/>
    <w:rsid w:val="00C15588"/>
    <w:rsid w:val="00C16D90"/>
    <w:rsid w:val="00C2078F"/>
    <w:rsid w:val="00C2483E"/>
    <w:rsid w:val="00C25368"/>
    <w:rsid w:val="00C25ACF"/>
    <w:rsid w:val="00C35171"/>
    <w:rsid w:val="00C4068C"/>
    <w:rsid w:val="00C41294"/>
    <w:rsid w:val="00C412D3"/>
    <w:rsid w:val="00C41433"/>
    <w:rsid w:val="00C41DA5"/>
    <w:rsid w:val="00C475C2"/>
    <w:rsid w:val="00C47DF1"/>
    <w:rsid w:val="00C52E89"/>
    <w:rsid w:val="00C5573B"/>
    <w:rsid w:val="00C56259"/>
    <w:rsid w:val="00C56840"/>
    <w:rsid w:val="00C6027B"/>
    <w:rsid w:val="00C62065"/>
    <w:rsid w:val="00C631EC"/>
    <w:rsid w:val="00C667CC"/>
    <w:rsid w:val="00C67EBC"/>
    <w:rsid w:val="00C7195B"/>
    <w:rsid w:val="00C77546"/>
    <w:rsid w:val="00C8084D"/>
    <w:rsid w:val="00C808D5"/>
    <w:rsid w:val="00C83908"/>
    <w:rsid w:val="00C86181"/>
    <w:rsid w:val="00C86DFA"/>
    <w:rsid w:val="00C9029F"/>
    <w:rsid w:val="00C908E0"/>
    <w:rsid w:val="00C91CB9"/>
    <w:rsid w:val="00C937E2"/>
    <w:rsid w:val="00C940B9"/>
    <w:rsid w:val="00C94377"/>
    <w:rsid w:val="00C96151"/>
    <w:rsid w:val="00C967AC"/>
    <w:rsid w:val="00C97902"/>
    <w:rsid w:val="00CA17B5"/>
    <w:rsid w:val="00CA3363"/>
    <w:rsid w:val="00CA3756"/>
    <w:rsid w:val="00CA462E"/>
    <w:rsid w:val="00CA4D9E"/>
    <w:rsid w:val="00CB035E"/>
    <w:rsid w:val="00CB186E"/>
    <w:rsid w:val="00CB2024"/>
    <w:rsid w:val="00CB2CF6"/>
    <w:rsid w:val="00CB65F1"/>
    <w:rsid w:val="00CC4CF4"/>
    <w:rsid w:val="00CC5D22"/>
    <w:rsid w:val="00CC5F94"/>
    <w:rsid w:val="00CC61A9"/>
    <w:rsid w:val="00CD2046"/>
    <w:rsid w:val="00CD36A1"/>
    <w:rsid w:val="00CD3A9D"/>
    <w:rsid w:val="00CD4035"/>
    <w:rsid w:val="00CD4ADD"/>
    <w:rsid w:val="00CE0A73"/>
    <w:rsid w:val="00CE2157"/>
    <w:rsid w:val="00CE6F98"/>
    <w:rsid w:val="00CF2B44"/>
    <w:rsid w:val="00CF3FE2"/>
    <w:rsid w:val="00CF693B"/>
    <w:rsid w:val="00CF6C44"/>
    <w:rsid w:val="00CF7A9C"/>
    <w:rsid w:val="00D05A7E"/>
    <w:rsid w:val="00D05FAF"/>
    <w:rsid w:val="00D07204"/>
    <w:rsid w:val="00D114A6"/>
    <w:rsid w:val="00D12EC7"/>
    <w:rsid w:val="00D13551"/>
    <w:rsid w:val="00D14773"/>
    <w:rsid w:val="00D14F7A"/>
    <w:rsid w:val="00D161E5"/>
    <w:rsid w:val="00D164A8"/>
    <w:rsid w:val="00D220EB"/>
    <w:rsid w:val="00D227D7"/>
    <w:rsid w:val="00D22838"/>
    <w:rsid w:val="00D23F6D"/>
    <w:rsid w:val="00D249E2"/>
    <w:rsid w:val="00D24C7F"/>
    <w:rsid w:val="00D3101F"/>
    <w:rsid w:val="00D31D6E"/>
    <w:rsid w:val="00D3252F"/>
    <w:rsid w:val="00D32A7E"/>
    <w:rsid w:val="00D32F54"/>
    <w:rsid w:val="00D3404C"/>
    <w:rsid w:val="00D37067"/>
    <w:rsid w:val="00D403AB"/>
    <w:rsid w:val="00D4107F"/>
    <w:rsid w:val="00D43324"/>
    <w:rsid w:val="00D43BB6"/>
    <w:rsid w:val="00D442C7"/>
    <w:rsid w:val="00D44F8D"/>
    <w:rsid w:val="00D46969"/>
    <w:rsid w:val="00D46B4F"/>
    <w:rsid w:val="00D528DB"/>
    <w:rsid w:val="00D56457"/>
    <w:rsid w:val="00D56FA1"/>
    <w:rsid w:val="00D57A4D"/>
    <w:rsid w:val="00D72410"/>
    <w:rsid w:val="00D724DB"/>
    <w:rsid w:val="00D73D66"/>
    <w:rsid w:val="00D7696B"/>
    <w:rsid w:val="00D773E8"/>
    <w:rsid w:val="00D82F98"/>
    <w:rsid w:val="00D87C73"/>
    <w:rsid w:val="00D90819"/>
    <w:rsid w:val="00D958BE"/>
    <w:rsid w:val="00DA019A"/>
    <w:rsid w:val="00DA0538"/>
    <w:rsid w:val="00DA15CD"/>
    <w:rsid w:val="00DA4799"/>
    <w:rsid w:val="00DA4FED"/>
    <w:rsid w:val="00DA6171"/>
    <w:rsid w:val="00DA6624"/>
    <w:rsid w:val="00DA6E1E"/>
    <w:rsid w:val="00DA7BD7"/>
    <w:rsid w:val="00DA7CD3"/>
    <w:rsid w:val="00DB30FF"/>
    <w:rsid w:val="00DB5C53"/>
    <w:rsid w:val="00DD148E"/>
    <w:rsid w:val="00DD26F2"/>
    <w:rsid w:val="00DE177F"/>
    <w:rsid w:val="00DE35DD"/>
    <w:rsid w:val="00DE4586"/>
    <w:rsid w:val="00DE4637"/>
    <w:rsid w:val="00DE60D0"/>
    <w:rsid w:val="00DE7D78"/>
    <w:rsid w:val="00DF1DEE"/>
    <w:rsid w:val="00DF20A6"/>
    <w:rsid w:val="00DF4379"/>
    <w:rsid w:val="00DF53B2"/>
    <w:rsid w:val="00E00BD4"/>
    <w:rsid w:val="00E01395"/>
    <w:rsid w:val="00E02DB0"/>
    <w:rsid w:val="00E04759"/>
    <w:rsid w:val="00E0543A"/>
    <w:rsid w:val="00E102E6"/>
    <w:rsid w:val="00E11717"/>
    <w:rsid w:val="00E12A5F"/>
    <w:rsid w:val="00E13C7B"/>
    <w:rsid w:val="00E1597E"/>
    <w:rsid w:val="00E168A2"/>
    <w:rsid w:val="00E22C62"/>
    <w:rsid w:val="00E23292"/>
    <w:rsid w:val="00E24BA3"/>
    <w:rsid w:val="00E255BA"/>
    <w:rsid w:val="00E26683"/>
    <w:rsid w:val="00E26B5C"/>
    <w:rsid w:val="00E31C51"/>
    <w:rsid w:val="00E32DCF"/>
    <w:rsid w:val="00E3758F"/>
    <w:rsid w:val="00E43CF4"/>
    <w:rsid w:val="00E462C4"/>
    <w:rsid w:val="00E522F2"/>
    <w:rsid w:val="00E536D5"/>
    <w:rsid w:val="00E53CFA"/>
    <w:rsid w:val="00E559AA"/>
    <w:rsid w:val="00E625FE"/>
    <w:rsid w:val="00E63E3D"/>
    <w:rsid w:val="00E65149"/>
    <w:rsid w:val="00E67C64"/>
    <w:rsid w:val="00E713FC"/>
    <w:rsid w:val="00E73672"/>
    <w:rsid w:val="00E73CA0"/>
    <w:rsid w:val="00E748B2"/>
    <w:rsid w:val="00E75542"/>
    <w:rsid w:val="00E77E90"/>
    <w:rsid w:val="00E810DC"/>
    <w:rsid w:val="00E83195"/>
    <w:rsid w:val="00E85077"/>
    <w:rsid w:val="00E85158"/>
    <w:rsid w:val="00E864FB"/>
    <w:rsid w:val="00E93749"/>
    <w:rsid w:val="00E95286"/>
    <w:rsid w:val="00E96673"/>
    <w:rsid w:val="00E978CC"/>
    <w:rsid w:val="00EA037D"/>
    <w:rsid w:val="00EA053A"/>
    <w:rsid w:val="00EA27FA"/>
    <w:rsid w:val="00EA3DCA"/>
    <w:rsid w:val="00EA64CF"/>
    <w:rsid w:val="00EA7E77"/>
    <w:rsid w:val="00EB343E"/>
    <w:rsid w:val="00EB409A"/>
    <w:rsid w:val="00EB4D8D"/>
    <w:rsid w:val="00EB55E7"/>
    <w:rsid w:val="00EB6305"/>
    <w:rsid w:val="00EB6D42"/>
    <w:rsid w:val="00EC0710"/>
    <w:rsid w:val="00EC0ECC"/>
    <w:rsid w:val="00EC5119"/>
    <w:rsid w:val="00ED078D"/>
    <w:rsid w:val="00ED28F5"/>
    <w:rsid w:val="00ED3B48"/>
    <w:rsid w:val="00ED416B"/>
    <w:rsid w:val="00ED68D2"/>
    <w:rsid w:val="00ED713A"/>
    <w:rsid w:val="00EE2536"/>
    <w:rsid w:val="00EE7798"/>
    <w:rsid w:val="00EF00F0"/>
    <w:rsid w:val="00EF4338"/>
    <w:rsid w:val="00EF5BE3"/>
    <w:rsid w:val="00EF63E9"/>
    <w:rsid w:val="00EF6E19"/>
    <w:rsid w:val="00F0037E"/>
    <w:rsid w:val="00F01838"/>
    <w:rsid w:val="00F03D45"/>
    <w:rsid w:val="00F03E12"/>
    <w:rsid w:val="00F0496C"/>
    <w:rsid w:val="00F05A7C"/>
    <w:rsid w:val="00F065BC"/>
    <w:rsid w:val="00F10330"/>
    <w:rsid w:val="00F10889"/>
    <w:rsid w:val="00F11245"/>
    <w:rsid w:val="00F12068"/>
    <w:rsid w:val="00F12119"/>
    <w:rsid w:val="00F12B86"/>
    <w:rsid w:val="00F167E8"/>
    <w:rsid w:val="00F17E6E"/>
    <w:rsid w:val="00F17E80"/>
    <w:rsid w:val="00F20773"/>
    <w:rsid w:val="00F22989"/>
    <w:rsid w:val="00F22BF6"/>
    <w:rsid w:val="00F236AD"/>
    <w:rsid w:val="00F26EE3"/>
    <w:rsid w:val="00F301FD"/>
    <w:rsid w:val="00F34A4F"/>
    <w:rsid w:val="00F34AC5"/>
    <w:rsid w:val="00F42580"/>
    <w:rsid w:val="00F43BAC"/>
    <w:rsid w:val="00F466E1"/>
    <w:rsid w:val="00F51123"/>
    <w:rsid w:val="00F51B30"/>
    <w:rsid w:val="00F51FDB"/>
    <w:rsid w:val="00F5285E"/>
    <w:rsid w:val="00F53425"/>
    <w:rsid w:val="00F546E8"/>
    <w:rsid w:val="00F54AC0"/>
    <w:rsid w:val="00F55FA7"/>
    <w:rsid w:val="00F5627F"/>
    <w:rsid w:val="00F56DEB"/>
    <w:rsid w:val="00F60290"/>
    <w:rsid w:val="00F66496"/>
    <w:rsid w:val="00F70E28"/>
    <w:rsid w:val="00F70F50"/>
    <w:rsid w:val="00F7185B"/>
    <w:rsid w:val="00F71DE6"/>
    <w:rsid w:val="00F72D76"/>
    <w:rsid w:val="00F74066"/>
    <w:rsid w:val="00F75ED6"/>
    <w:rsid w:val="00F76931"/>
    <w:rsid w:val="00F82F97"/>
    <w:rsid w:val="00F832AE"/>
    <w:rsid w:val="00F850BC"/>
    <w:rsid w:val="00F85738"/>
    <w:rsid w:val="00F86508"/>
    <w:rsid w:val="00F86EBD"/>
    <w:rsid w:val="00F87E3A"/>
    <w:rsid w:val="00F90B4C"/>
    <w:rsid w:val="00F90F35"/>
    <w:rsid w:val="00F915F9"/>
    <w:rsid w:val="00F91BB8"/>
    <w:rsid w:val="00F92102"/>
    <w:rsid w:val="00F9454B"/>
    <w:rsid w:val="00FA0E63"/>
    <w:rsid w:val="00FA18F1"/>
    <w:rsid w:val="00FA2A71"/>
    <w:rsid w:val="00FA2E9A"/>
    <w:rsid w:val="00FA4CD4"/>
    <w:rsid w:val="00FA4D61"/>
    <w:rsid w:val="00FA691D"/>
    <w:rsid w:val="00FA697B"/>
    <w:rsid w:val="00FB0F07"/>
    <w:rsid w:val="00FB3AD4"/>
    <w:rsid w:val="00FB434D"/>
    <w:rsid w:val="00FC08A6"/>
    <w:rsid w:val="00FC0BCB"/>
    <w:rsid w:val="00FC2388"/>
    <w:rsid w:val="00FC363E"/>
    <w:rsid w:val="00FC4AE4"/>
    <w:rsid w:val="00FC52CB"/>
    <w:rsid w:val="00FC5450"/>
    <w:rsid w:val="00FC6644"/>
    <w:rsid w:val="00FC770B"/>
    <w:rsid w:val="00FD5368"/>
    <w:rsid w:val="00FD6CFD"/>
    <w:rsid w:val="00FD6E2D"/>
    <w:rsid w:val="00FD70AF"/>
    <w:rsid w:val="00FD761D"/>
    <w:rsid w:val="00FE144D"/>
    <w:rsid w:val="00FE357D"/>
    <w:rsid w:val="00FE38DF"/>
    <w:rsid w:val="00FE6895"/>
    <w:rsid w:val="00FF09ED"/>
    <w:rsid w:val="00FF4311"/>
    <w:rsid w:val="00FF43BA"/>
    <w:rsid w:val="00FF450B"/>
    <w:rsid w:val="00FF5047"/>
    <w:rsid w:val="00FF557A"/>
    <w:rsid w:val="00FF661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E4586"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DE4586"/>
    <w:pPr>
      <w:keepNext/>
      <w:keepLines/>
      <w:numPr>
        <w:numId w:val="1"/>
      </w:numPr>
      <w:spacing w:before="120" w:after="120" w:line="300" w:lineRule="auto"/>
      <w:outlineLvl w:val="0"/>
    </w:pPr>
    <w:rPr>
      <w:rFonts w:ascii="Times New Roman" w:eastAsia="楷体_GB2312" w:hAnsi="Times New Roman" w:cs="Times New Roman"/>
      <w:b/>
      <w:color w:val="000000"/>
      <w:kern w:val="20"/>
      <w:sz w:val="32"/>
      <w:szCs w:val="20"/>
    </w:rPr>
  </w:style>
  <w:style w:type="paragraph" w:styleId="2">
    <w:name w:val="heading 2"/>
    <w:basedOn w:val="a"/>
    <w:next w:val="a0"/>
    <w:link w:val="2Char"/>
    <w:qFormat/>
    <w:rsid w:val="00DE4586"/>
    <w:pPr>
      <w:keepNext/>
      <w:keepLines/>
      <w:numPr>
        <w:ilvl w:val="1"/>
        <w:numId w:val="1"/>
      </w:numPr>
      <w:tabs>
        <w:tab w:val="left" w:pos="900"/>
      </w:tabs>
      <w:spacing w:line="300" w:lineRule="auto"/>
      <w:outlineLvl w:val="1"/>
    </w:pPr>
    <w:rPr>
      <w:rFonts w:ascii="楷体_GB2312" w:eastAsia="楷体_GB2312" w:hAnsi="Arial" w:cs="Times New Roman"/>
      <w:color w:val="000000"/>
      <w:sz w:val="24"/>
      <w:szCs w:val="20"/>
    </w:rPr>
  </w:style>
  <w:style w:type="paragraph" w:styleId="3">
    <w:name w:val="heading 3"/>
    <w:basedOn w:val="a"/>
    <w:next w:val="a0"/>
    <w:link w:val="3Char"/>
    <w:qFormat/>
    <w:rsid w:val="00DE4586"/>
    <w:pPr>
      <w:keepNext/>
      <w:keepLines/>
      <w:numPr>
        <w:ilvl w:val="2"/>
        <w:numId w:val="1"/>
      </w:numPr>
      <w:tabs>
        <w:tab w:val="left" w:pos="578"/>
      </w:tabs>
      <w:spacing w:line="300" w:lineRule="auto"/>
      <w:outlineLvl w:val="2"/>
    </w:pPr>
    <w:rPr>
      <w:rFonts w:ascii="Times New Roman" w:eastAsia="宋体" w:hAnsi="Times New Roman" w:cs="Times New Roman"/>
      <w:color w:val="000000"/>
      <w:kern w:val="0"/>
      <w:sz w:val="24"/>
      <w:szCs w:val="20"/>
    </w:rPr>
  </w:style>
  <w:style w:type="paragraph" w:styleId="4">
    <w:name w:val="heading 4"/>
    <w:basedOn w:val="3"/>
    <w:next w:val="a0"/>
    <w:link w:val="4Char"/>
    <w:qFormat/>
    <w:rsid w:val="00DE4586"/>
    <w:pPr>
      <w:numPr>
        <w:ilvl w:val="3"/>
      </w:numPr>
      <w:tabs>
        <w:tab w:val="clear" w:pos="1701"/>
        <w:tab w:val="left" w:pos="1680"/>
      </w:tabs>
      <w:ind w:left="1680" w:hanging="420"/>
      <w:outlineLvl w:val="3"/>
    </w:pPr>
    <w:rPr>
      <w:rFonts w:ascii="Arial" w:hAnsi="Arial"/>
    </w:rPr>
  </w:style>
  <w:style w:type="paragraph" w:styleId="5">
    <w:name w:val="heading 5"/>
    <w:basedOn w:val="a"/>
    <w:next w:val="a0"/>
    <w:link w:val="5Char"/>
    <w:qFormat/>
    <w:rsid w:val="00DE4586"/>
    <w:pPr>
      <w:keepNext/>
      <w:keepLines/>
      <w:numPr>
        <w:ilvl w:val="4"/>
        <w:numId w:val="1"/>
      </w:numPr>
      <w:tabs>
        <w:tab w:val="left" w:pos="1260"/>
      </w:tabs>
      <w:spacing w:before="120" w:after="120" w:line="360" w:lineRule="auto"/>
      <w:outlineLvl w:val="4"/>
    </w:pPr>
    <w:rPr>
      <w:rFonts w:ascii="Times New Roman" w:eastAsia="黑体" w:hAnsi="Times New Roman" w:cs="Times New Roman"/>
      <w:b/>
      <w:color w:val="000000"/>
      <w:sz w:val="24"/>
      <w:szCs w:val="20"/>
    </w:rPr>
  </w:style>
  <w:style w:type="paragraph" w:styleId="6">
    <w:name w:val="heading 6"/>
    <w:basedOn w:val="a"/>
    <w:next w:val="a0"/>
    <w:link w:val="6Char"/>
    <w:qFormat/>
    <w:rsid w:val="00DE4586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 w:cs="Times New Roman"/>
      <w:b/>
      <w:color w:val="000000"/>
      <w:sz w:val="24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basedOn w:val="a1"/>
    <w:link w:val="1"/>
    <w:rsid w:val="00DE4586"/>
    <w:rPr>
      <w:rFonts w:ascii="Times New Roman" w:eastAsia="楷体_GB2312" w:hAnsi="Times New Roman" w:cs="Times New Roman"/>
      <w:b/>
      <w:color w:val="000000"/>
      <w:kern w:val="20"/>
      <w:sz w:val="32"/>
      <w:szCs w:val="20"/>
    </w:rPr>
  </w:style>
  <w:style w:type="character" w:customStyle="1" w:styleId="2Char">
    <w:name w:val="标题 2 Char"/>
    <w:basedOn w:val="a1"/>
    <w:link w:val="2"/>
    <w:rsid w:val="00DE4586"/>
    <w:rPr>
      <w:rFonts w:ascii="楷体_GB2312" w:eastAsia="楷体_GB2312" w:hAnsi="Arial" w:cs="Times New Roman"/>
      <w:color w:val="000000"/>
      <w:sz w:val="24"/>
      <w:szCs w:val="20"/>
    </w:rPr>
  </w:style>
  <w:style w:type="character" w:customStyle="1" w:styleId="3Char">
    <w:name w:val="标题 3 Char"/>
    <w:basedOn w:val="a1"/>
    <w:link w:val="3"/>
    <w:qFormat/>
    <w:rsid w:val="00DE4586"/>
    <w:rPr>
      <w:rFonts w:ascii="Times New Roman" w:eastAsia="宋体" w:hAnsi="Times New Roman" w:cs="Times New Roman"/>
      <w:color w:val="000000"/>
      <w:kern w:val="0"/>
      <w:sz w:val="24"/>
      <w:szCs w:val="20"/>
    </w:rPr>
  </w:style>
  <w:style w:type="character" w:customStyle="1" w:styleId="4Char">
    <w:name w:val="标题 4 Char"/>
    <w:basedOn w:val="a1"/>
    <w:link w:val="4"/>
    <w:rsid w:val="00DE4586"/>
    <w:rPr>
      <w:rFonts w:ascii="Arial" w:eastAsia="宋体" w:hAnsi="Arial" w:cs="Times New Roman"/>
      <w:color w:val="000000"/>
      <w:kern w:val="0"/>
      <w:sz w:val="24"/>
      <w:szCs w:val="20"/>
    </w:rPr>
  </w:style>
  <w:style w:type="character" w:customStyle="1" w:styleId="5Char">
    <w:name w:val="标题 5 Char"/>
    <w:basedOn w:val="a1"/>
    <w:link w:val="5"/>
    <w:rsid w:val="00DE4586"/>
    <w:rPr>
      <w:rFonts w:ascii="Times New Roman" w:eastAsia="黑体" w:hAnsi="Times New Roman" w:cs="Times New Roman"/>
      <w:b/>
      <w:color w:val="000000"/>
      <w:sz w:val="24"/>
      <w:szCs w:val="20"/>
    </w:rPr>
  </w:style>
  <w:style w:type="character" w:customStyle="1" w:styleId="6Char">
    <w:name w:val="标题 6 Char"/>
    <w:basedOn w:val="a1"/>
    <w:link w:val="6"/>
    <w:rsid w:val="00DE4586"/>
    <w:rPr>
      <w:rFonts w:ascii="Arial" w:eastAsia="黑体" w:hAnsi="Arial" w:cs="Times New Roman"/>
      <w:b/>
      <w:color w:val="000000"/>
      <w:sz w:val="24"/>
      <w:szCs w:val="20"/>
    </w:rPr>
  </w:style>
  <w:style w:type="paragraph" w:styleId="a0">
    <w:name w:val="Normal Indent"/>
    <w:basedOn w:val="a"/>
    <w:uiPriority w:val="99"/>
    <w:semiHidden/>
    <w:unhideWhenUsed/>
    <w:rsid w:val="00DE4586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5</Words>
  <Characters>33</Characters>
  <Application>Microsoft Office Word</Application>
  <DocSecurity>0</DocSecurity>
  <Lines>1</Lines>
  <Paragraphs>1</Paragraphs>
  <ScaleCrop>false</ScaleCrop>
  <Company/>
  <LinksUpToDate>false</LinksUpToDate>
  <CharactersWithSpaces>3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陈亮</dc:creator>
  <cp:lastModifiedBy>陈亮</cp:lastModifiedBy>
  <cp:revision>1</cp:revision>
  <dcterms:created xsi:type="dcterms:W3CDTF">2023-10-27T02:39:00Z</dcterms:created>
  <dcterms:modified xsi:type="dcterms:W3CDTF">2023-10-27T02:40:00Z</dcterms:modified>
</cp:coreProperties>
</file>